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1EC2" w:rsidRDefault="00AD1569" w:rsidP="00AD1569">
      <w:pPr>
        <w:pStyle w:val="Heading1"/>
      </w:pPr>
      <w:r>
        <w:t xml:space="preserve">Domænemodel </w:t>
      </w:r>
    </w:p>
    <w:p w:rsidR="00AD1569" w:rsidRDefault="00AD1569" w:rsidP="00AD1569">
      <w:r>
        <w:t xml:space="preserve">Her i domænemoddel er hvor vi visualisere og analysere problemdomænet. Ved hjælp af UML notationer som "koncept" og "association". Koncept beskriver aktører og artefaktor hvor association beskriver relationerne mellem dem ved hjælp af multiplicitet og labels. </w:t>
      </w:r>
      <w:r w:rsidR="00E86758">
        <w:t xml:space="preserve">Domænemodeller laves ud fra use cases, her har vi fokuseret på UC-7: Udarbejd Tilbud, da denne use-case er en af de vigtigste i vores system. </w:t>
      </w:r>
    </w:p>
    <w:p w:rsidR="00E86758" w:rsidRDefault="00E86758" w:rsidP="00AD1569">
      <w:r>
        <w:object w:dxaOrig="7445" w:dyaOrig="7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399.35pt" o:ole="">
            <v:imagedata r:id="rId4" o:title=""/>
          </v:shape>
          <o:OLEObject Type="Embed" ProgID="Visio.Drawing.11" ShapeID="_x0000_i1025" DrawAspect="Content" ObjectID="_1493766020" r:id="rId5"/>
        </w:object>
      </w:r>
    </w:p>
    <w:p w:rsidR="00E86758" w:rsidRPr="00AD1569" w:rsidRDefault="00E86758" w:rsidP="00AD1569">
      <w:r>
        <w:t xml:space="preserve">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 </w:t>
      </w:r>
    </w:p>
    <w:sectPr w:rsidR="00E86758" w:rsidRPr="00AD1569" w:rsidSect="00991EC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1304"/>
  <w:hyphenationZone w:val="425"/>
  <w:characterSpacingControl w:val="doNotCompress"/>
  <w:compat/>
  <w:rsids>
    <w:rsidRoot w:val="00AD1569"/>
    <w:rsid w:val="00991EC2"/>
    <w:rsid w:val="00AD1569"/>
    <w:rsid w:val="00E8675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EC2"/>
  </w:style>
  <w:style w:type="paragraph" w:styleId="Heading1">
    <w:name w:val="heading 1"/>
    <w:basedOn w:val="Normal"/>
    <w:next w:val="Normal"/>
    <w:link w:val="Heading1Char"/>
    <w:uiPriority w:val="9"/>
    <w:qFormat/>
    <w:rsid w:val="00AD15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1569"/>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Pages>
  <Words>104</Words>
  <Characters>639</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dc:creator>
  <cp:lastModifiedBy>Simon</cp:lastModifiedBy>
  <cp:revision>1</cp:revision>
  <dcterms:created xsi:type="dcterms:W3CDTF">2015-05-21T23:56:00Z</dcterms:created>
  <dcterms:modified xsi:type="dcterms:W3CDTF">2015-05-22T00:14:00Z</dcterms:modified>
</cp:coreProperties>
</file>